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AB25D6">
      <w:r>
        <w:object w:dxaOrig="31659" w:dyaOrig="225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pt;height:333pt" o:ole="">
            <v:imagedata r:id="rId4" o:title=""/>
          </v:shape>
          <o:OLEObject Type="Embed" ProgID="Visio.Drawing.11" ShapeID="_x0000_i1025" DrawAspect="Content" ObjectID="_1368039194" r:id="rId5"/>
        </w:object>
      </w:r>
    </w:p>
    <w:sectPr w:rsidR="00E544DC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doNotDisplayPageBoundaries/>
  <w:defaultTabStop w:val="720"/>
  <w:characterSpacingControl w:val="doNotCompress"/>
  <w:compat/>
  <w:rsids>
    <w:rsidRoot w:val="00CA4656"/>
    <w:rsid w:val="00281D13"/>
    <w:rsid w:val="00457339"/>
    <w:rsid w:val="00AB25D6"/>
    <w:rsid w:val="00CA4656"/>
    <w:rsid w:val="00CC0E9D"/>
    <w:rsid w:val="00E544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20:02:00Z</dcterms:created>
  <dcterms:modified xsi:type="dcterms:W3CDTF">2011-05-27T20:02:00Z</dcterms:modified>
</cp:coreProperties>
</file>